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1" r:id="rId4"/>
    <p:sldId id="258" r:id="rId5"/>
    <p:sldId id="259" r:id="rId6"/>
    <p:sldId id="262" r:id="rId7"/>
    <p:sldId id="260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4" r:id="rId19"/>
    <p:sldId id="273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7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Резюме</a:t>
            </a:r>
            <a:r>
              <a:rPr lang="en-US" dirty="0" smtClean="0"/>
              <a:t>: </a:t>
            </a:r>
            <a:r>
              <a:rPr lang="ru-RU" dirty="0" smtClean="0"/>
              <a:t>сравнение решений</a:t>
            </a:r>
            <a:endParaRPr lang="ru-R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9414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B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едлагаемое </a:t>
            </a:r>
            <a:r>
              <a:rPr lang="ru-RU" dirty="0"/>
              <a:t>решение </a:t>
            </a:r>
            <a:r>
              <a:rPr lang="ru-RU" dirty="0" smtClean="0"/>
              <a:t>– </a:t>
            </a:r>
            <a:r>
              <a:rPr lang="en-US" dirty="0"/>
              <a:t>c</a:t>
            </a:r>
            <a:r>
              <a:rPr lang="ru-RU" dirty="0" smtClean="0"/>
              <a:t>истема на </a:t>
            </a:r>
            <a:r>
              <a:rPr lang="ru-RU" dirty="0"/>
              <a:t>платформе </a:t>
            </a:r>
            <a:r>
              <a:rPr lang="en-US" dirty="0"/>
              <a:t>IBM </a:t>
            </a:r>
            <a:r>
              <a:rPr lang="en-US" dirty="0" smtClean="0"/>
              <a:t>Forms</a:t>
            </a:r>
            <a:endParaRPr lang="ru-RU" dirty="0"/>
          </a:p>
          <a:p>
            <a:r>
              <a:rPr lang="ru-RU" dirty="0" smtClean="0"/>
              <a:t>Сроки </a:t>
            </a:r>
            <a:r>
              <a:rPr lang="ru-RU" dirty="0"/>
              <a:t>реализации </a:t>
            </a:r>
            <a:r>
              <a:rPr lang="ru-RU" dirty="0" smtClean="0"/>
              <a:t>–</a:t>
            </a:r>
            <a:r>
              <a:rPr lang="en-US" dirty="0" smtClean="0"/>
              <a:t> 175 </a:t>
            </a:r>
            <a:r>
              <a:rPr lang="ru-RU" dirty="0" smtClean="0"/>
              <a:t>дней = 8 мес</a:t>
            </a:r>
            <a:endParaRPr lang="en-US" dirty="0"/>
          </a:p>
          <a:p>
            <a:r>
              <a:rPr lang="ru-RU" dirty="0"/>
              <a:t>Стоимость внедрения –</a:t>
            </a:r>
            <a:r>
              <a:rPr lang="en-US" dirty="0"/>
              <a:t> </a:t>
            </a:r>
            <a:r>
              <a:rPr lang="ru-RU" dirty="0" smtClean="0"/>
              <a:t>8 653 680 руб</a:t>
            </a:r>
            <a:endParaRPr lang="ru-RU" dirty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63162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тапы внедрения</a:t>
            </a: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0932930"/>
              </p:ext>
            </p:extLst>
          </p:nvPr>
        </p:nvGraphicFramePr>
        <p:xfrm>
          <a:off x="685800" y="2133598"/>
          <a:ext cx="7391400" cy="3200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41018"/>
                <a:gridCol w="2350382"/>
              </a:tblGrid>
              <a:tr h="800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Этап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Стоимость,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руб. без НДС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Подготовка проекта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670 392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Разработка системы работы с web-формами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 247 023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Разработка мобильного клиента Android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2 853 102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Разработка мобильного клиента iOS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2 853 102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Опытная эксплуатация системы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 030 061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ИТОГО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8 653 68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717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оимость лицензий</a:t>
            </a:r>
            <a:endParaRPr lang="ru-R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4042708"/>
              </p:ext>
            </p:extLst>
          </p:nvPr>
        </p:nvGraphicFramePr>
        <p:xfrm>
          <a:off x="457200" y="1752600"/>
          <a:ext cx="8153399" cy="4724399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399830"/>
                <a:gridCol w="2475637"/>
                <a:gridCol w="1787476"/>
                <a:gridCol w="1398970"/>
                <a:gridCol w="2091486"/>
              </a:tblGrid>
              <a:tr h="527375"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200">
                          <a:effectLst/>
                        </a:rPr>
                        <a:t>№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200">
                          <a:effectLst/>
                        </a:rPr>
                        <a:t>Наименование лицензии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en-GB" sz="1200" baseline="30000">
                          <a:effectLst/>
                        </a:rPr>
                        <a:t>*</a:t>
                      </a:r>
                      <a:r>
                        <a:rPr lang="en-GB" sz="1200">
                          <a:effectLst/>
                        </a:rPr>
                        <a:t>IBM price excluding tax</a:t>
                      </a:r>
                      <a:r>
                        <a:rPr lang="en-US" sz="1200">
                          <a:effectLst/>
                        </a:rPr>
                        <a:t>, usd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200">
                          <a:effectLst/>
                        </a:rPr>
                        <a:t>Количество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3184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BM Forms Viewer Authorized User License + SW Subscription &amp; Support 12 Months (D56E1LL)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137.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Этот продукт опциональный,  нужен только для работы  </a:t>
                      </a:r>
                      <a:r>
                        <a:rPr lang="en-US" sz="1200">
                          <a:effectLst/>
                        </a:rPr>
                        <a:t>off</a:t>
                      </a:r>
                      <a:r>
                        <a:rPr lang="ru-RU" sz="1200">
                          <a:effectLst/>
                        </a:rPr>
                        <a:t>-</a:t>
                      </a:r>
                      <a:r>
                        <a:rPr lang="en-US" sz="1200">
                          <a:effectLst/>
                        </a:rPr>
                        <a:t>line</a:t>
                      </a:r>
                      <a:r>
                        <a:rPr lang="ru-RU" sz="1200">
                          <a:effectLst/>
                        </a:rPr>
                        <a:t> (напр </a:t>
                      </a:r>
                      <a:r>
                        <a:rPr lang="en-US" sz="1200">
                          <a:effectLst/>
                        </a:rPr>
                        <a:t>Notebook</a:t>
                      </a:r>
                      <a:r>
                        <a:rPr lang="ru-RU" sz="1200">
                          <a:effectLst/>
                        </a:rPr>
                        <a:t>) для </a:t>
                      </a:r>
                      <a:r>
                        <a:rPr lang="en-US" sz="1200">
                          <a:effectLst/>
                        </a:rPr>
                        <a:t>Window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3184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BM Forms Designer Authorized User License + SW Subscription &amp; Support 12 Months (D56EFLL)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93.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3184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BM Forms Server Processor Value Unit (PVU) License + SW Subscription &amp; Support 12 Months (D571HLL)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473.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17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ТОГО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8841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ртекс Технолоджи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820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ртекс Технолоджи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едлагаемое решение </a:t>
            </a:r>
            <a:r>
              <a:rPr lang="ru-RU" dirty="0" smtClean="0"/>
              <a:t>– разработка </a:t>
            </a:r>
          </a:p>
          <a:p>
            <a:r>
              <a:rPr lang="ru-RU" dirty="0" smtClean="0"/>
              <a:t>Сроки </a:t>
            </a:r>
            <a:r>
              <a:rPr lang="ru-RU" dirty="0"/>
              <a:t>реализации – </a:t>
            </a:r>
            <a:r>
              <a:rPr lang="ru-RU" dirty="0" smtClean="0"/>
              <a:t> 9 мес</a:t>
            </a:r>
            <a:endParaRPr lang="en-US" dirty="0"/>
          </a:p>
          <a:p>
            <a:r>
              <a:rPr lang="ru-RU" dirty="0"/>
              <a:t>Стоимость </a:t>
            </a:r>
            <a:r>
              <a:rPr lang="ru-RU" dirty="0" smtClean="0"/>
              <a:t>разработки  – </a:t>
            </a:r>
            <a:r>
              <a:rPr lang="ru-RU" dirty="0"/>
              <a:t>10 792 </a:t>
            </a:r>
            <a:r>
              <a:rPr lang="ru-RU" dirty="0" smtClean="0"/>
              <a:t>000 руб</a:t>
            </a:r>
          </a:p>
          <a:p>
            <a:r>
              <a:rPr lang="ru-RU" dirty="0" smtClean="0"/>
              <a:t>Стоимость АО – 100 000 руб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537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салтинг</a:t>
            </a:r>
            <a:endParaRPr lang="ru-R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8936023"/>
              </p:ext>
            </p:extLst>
          </p:nvPr>
        </p:nvGraphicFramePr>
        <p:xfrm>
          <a:off x="228600" y="1166930"/>
          <a:ext cx="8762999" cy="56148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35422"/>
                <a:gridCol w="1311211"/>
                <a:gridCol w="918865"/>
                <a:gridCol w="1054891"/>
                <a:gridCol w="1442610"/>
              </a:tblGrid>
              <a:tr h="45959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аименование задачи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лительность (чел/дн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чало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конч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атраты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(руб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ект Мобильное решение для страховани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1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6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8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 792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Управление проектом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за 1. Концептуальное проек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6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 68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95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ведение предстрахового осмотра (с помощью мобильного устройства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62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95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ормирование чек-листов администратором (интернет-приложение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62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огласование проектной документации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56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за 2. Реализаци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2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 924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95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и настройка интерфейса для мобильного устройства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3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 614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системы генерации чек-листов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 644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инструкций пользовател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6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стройка веб-сервера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6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за 3. Подготовка к ОПЭ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17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1.01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 028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ункциональное тес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7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нтеграционное тес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7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Устранение замечаний по интеграционному тестированию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 326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буче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62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за 4. ОПЭ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8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1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Устранение замечаний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710 000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8359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ртекс на основе </a:t>
            </a:r>
            <a:r>
              <a:rPr lang="en-US" dirty="0" smtClean="0"/>
              <a:t>SAP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Предлагаемое решение – </a:t>
            </a:r>
            <a:r>
              <a:rPr lang="en-US" dirty="0" smtClean="0"/>
              <a:t>SAP </a:t>
            </a:r>
            <a:r>
              <a:rPr lang="en-US" dirty="0"/>
              <a:t>Mobile Platform (</a:t>
            </a:r>
            <a:r>
              <a:rPr lang="en-US" dirty="0" err="1" smtClean="0"/>
              <a:t>Cyclo</a:t>
            </a:r>
            <a:r>
              <a:rPr lang="en-US" dirty="0" smtClean="0"/>
              <a:t>)</a:t>
            </a:r>
            <a:r>
              <a:rPr lang="ru-RU" dirty="0" smtClean="0"/>
              <a:t> </a:t>
            </a:r>
            <a:endParaRPr lang="ru-RU" dirty="0"/>
          </a:p>
          <a:p>
            <a:r>
              <a:rPr lang="ru-RU" dirty="0"/>
              <a:t>Сроки реализации – </a:t>
            </a:r>
            <a:r>
              <a:rPr lang="ru-RU" dirty="0" smtClean="0"/>
              <a:t>11 мес</a:t>
            </a:r>
          </a:p>
          <a:p>
            <a:r>
              <a:rPr lang="ru-RU" dirty="0" smtClean="0"/>
              <a:t>Стоимость проекта – 622</a:t>
            </a:r>
            <a:r>
              <a:rPr lang="ru-RU" dirty="0"/>
              <a:t> 195 500 </a:t>
            </a:r>
            <a:r>
              <a:rPr lang="ru-RU" dirty="0" smtClean="0"/>
              <a:t>руб</a:t>
            </a:r>
            <a:endParaRPr lang="en-US" dirty="0"/>
          </a:p>
          <a:p>
            <a:pPr lvl="1"/>
            <a:r>
              <a:rPr lang="ru-RU" dirty="0"/>
              <a:t>Стоимость </a:t>
            </a:r>
            <a:r>
              <a:rPr lang="ru-RU" dirty="0" smtClean="0"/>
              <a:t>ПО –</a:t>
            </a:r>
            <a:r>
              <a:rPr lang="en-US" dirty="0" smtClean="0"/>
              <a:t> </a:t>
            </a:r>
            <a:r>
              <a:rPr lang="ru-RU" dirty="0" smtClean="0"/>
              <a:t> 609 </a:t>
            </a:r>
            <a:r>
              <a:rPr lang="ru-RU" dirty="0"/>
              <a:t>0</a:t>
            </a:r>
            <a:r>
              <a:rPr lang="ru-RU" dirty="0" smtClean="0"/>
              <a:t>50 </a:t>
            </a:r>
            <a:r>
              <a:rPr lang="ru-RU" dirty="0"/>
              <a:t>000 </a:t>
            </a:r>
            <a:r>
              <a:rPr lang="ru-RU" dirty="0" smtClean="0"/>
              <a:t>руб</a:t>
            </a:r>
            <a:endParaRPr lang="ru-RU" dirty="0"/>
          </a:p>
          <a:p>
            <a:pPr lvl="1"/>
            <a:r>
              <a:rPr lang="ru-RU" dirty="0"/>
              <a:t>Стоимость АО </a:t>
            </a:r>
            <a:r>
              <a:rPr lang="ru-RU" dirty="0" smtClean="0"/>
              <a:t>–</a:t>
            </a:r>
            <a:r>
              <a:rPr lang="en-US" dirty="0" smtClean="0"/>
              <a:t> 800 000 </a:t>
            </a:r>
            <a:r>
              <a:rPr lang="ru-RU" dirty="0" smtClean="0"/>
              <a:t>руб</a:t>
            </a:r>
          </a:p>
          <a:p>
            <a:pPr lvl="1"/>
            <a:r>
              <a:rPr lang="ru-RU" dirty="0" smtClean="0"/>
              <a:t>Консалтинг - </a:t>
            </a:r>
            <a:r>
              <a:rPr lang="ru-RU" dirty="0"/>
              <a:t>12 345 500 </a:t>
            </a:r>
            <a:r>
              <a:rPr lang="ru-RU" dirty="0" smtClean="0"/>
              <a:t>руб</a:t>
            </a:r>
            <a:endParaRPr lang="ru-RU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24722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салтинг</a:t>
            </a:r>
            <a:endParaRPr lang="ru-R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1407886"/>
              </p:ext>
            </p:extLst>
          </p:nvPr>
        </p:nvGraphicFramePr>
        <p:xfrm>
          <a:off x="228601" y="1600204"/>
          <a:ext cx="8610598" cy="50291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65240"/>
                <a:gridCol w="1288407"/>
                <a:gridCol w="902885"/>
                <a:gridCol w="1036545"/>
                <a:gridCol w="1417521"/>
              </a:tblGrid>
              <a:tr h="24914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именование задачи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лительность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чало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конч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атраты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ект Мобильное решение для страховани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34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.05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2 345 5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Управление проектом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34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.05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276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Фаза 1. Концептуальное проек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7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 276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3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 Проведение предстрахового осмотра (с помощью мобильного устройства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 056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 Настройка сервера Agentry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8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6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4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 Согласование проектной документации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8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Фаза 2. Реализаци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1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9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36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3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Разработка и настройка интерфейса для мобильного устройства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1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 88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Разработка инструкций пользовател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6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9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8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Фаза 3. Подготовка к ОПЭ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4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 273 5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Функциональное тес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5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Интеграционное тес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6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2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7 5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3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Устранение замечаний по интеграционному тестированию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3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16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Обуче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1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4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Фаза 4. ОПЭ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 16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Устранение замечаний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 160 000,00р.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7679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DC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80828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91439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едлагаемое решение</a:t>
            </a:r>
          </a:p>
          <a:p>
            <a:r>
              <a:rPr lang="ru-RU" dirty="0" smtClean="0"/>
              <a:t>Этапы и сроки реализации</a:t>
            </a:r>
            <a:endParaRPr lang="ru-RU" dirty="0"/>
          </a:p>
          <a:p>
            <a:r>
              <a:rPr lang="ru-RU" dirty="0" smtClean="0"/>
              <a:t>Стоимость </a:t>
            </a:r>
            <a:r>
              <a:rPr lang="ru-RU" dirty="0"/>
              <a:t>внедрения</a:t>
            </a:r>
          </a:p>
          <a:p>
            <a:r>
              <a:rPr lang="ru-RU" dirty="0"/>
              <a:t>Стоимость владения</a:t>
            </a:r>
          </a:p>
          <a:p>
            <a:r>
              <a:rPr lang="ru-RU" dirty="0"/>
              <a:t>Стоимость </a:t>
            </a:r>
            <a:r>
              <a:rPr lang="ru-RU" dirty="0" smtClean="0"/>
              <a:t>ПО+АО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366360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ФОПРО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1197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ФОПРО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Предлагаемое </a:t>
            </a:r>
            <a:r>
              <a:rPr lang="ru-RU" dirty="0" smtClean="0"/>
              <a:t>решение - </a:t>
            </a:r>
            <a:r>
              <a:rPr lang="ru-RU" dirty="0"/>
              <a:t>1С-Битрикс: Управление сайтом</a:t>
            </a:r>
            <a:endParaRPr lang="ru-RU" dirty="0"/>
          </a:p>
          <a:p>
            <a:r>
              <a:rPr lang="ru-RU" dirty="0"/>
              <a:t>Сроки реализации – 35 дней</a:t>
            </a:r>
            <a:endParaRPr lang="en-US" dirty="0"/>
          </a:p>
          <a:p>
            <a:r>
              <a:rPr lang="ru-RU" dirty="0" smtClean="0"/>
              <a:t>Стоимость </a:t>
            </a:r>
            <a:r>
              <a:rPr lang="ru-RU" dirty="0"/>
              <a:t>внедрения </a:t>
            </a:r>
            <a:r>
              <a:rPr lang="ru-RU" dirty="0" smtClean="0"/>
              <a:t>–</a:t>
            </a:r>
            <a:r>
              <a:rPr lang="en-US" dirty="0"/>
              <a:t> 346 </a:t>
            </a:r>
            <a:r>
              <a:rPr lang="en-US" dirty="0" smtClean="0"/>
              <a:t>527,11</a:t>
            </a:r>
            <a:r>
              <a:rPr lang="ru-RU" dirty="0" smtClean="0"/>
              <a:t> руб</a:t>
            </a:r>
            <a:endParaRPr lang="ru-RU" dirty="0"/>
          </a:p>
          <a:p>
            <a:pPr lvl="1"/>
            <a:r>
              <a:rPr lang="ru-RU" dirty="0" smtClean="0"/>
              <a:t>Включая Стоимость </a:t>
            </a:r>
            <a:r>
              <a:rPr lang="ru-RU" dirty="0"/>
              <a:t>ПО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/>
              <a:t>48 </a:t>
            </a:r>
            <a:r>
              <a:rPr lang="ru-RU" dirty="0" smtClean="0"/>
              <a:t>900,00</a:t>
            </a:r>
            <a:r>
              <a:rPr lang="en-US" dirty="0" smtClean="0"/>
              <a:t> </a:t>
            </a:r>
            <a:r>
              <a:rPr lang="ru-RU" dirty="0" smtClean="0"/>
              <a:t>руб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008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тапы, сроки и стоимость</a:t>
            </a:r>
            <a:endParaRPr lang="ru-RU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8739463"/>
              </p:ext>
            </p:extLst>
          </p:nvPr>
        </p:nvGraphicFramePr>
        <p:xfrm>
          <a:off x="228600" y="1143000"/>
          <a:ext cx="8686797" cy="56388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342174"/>
                <a:gridCol w="1821382"/>
                <a:gridCol w="1210389"/>
                <a:gridCol w="1102463"/>
                <a:gridCol w="1210389"/>
              </a:tblGrid>
              <a:tr h="6969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азвание задачи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лительность, дни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оимость, без НДС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ДС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оимость, с НДС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33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Этап 1 Предварительные работы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бследование, разработка уточненного ТЗ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25 727,2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 630,9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48 358,18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Этап 2 Разработка, согласование дизайн-маке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дизайн-макетов, согласование, утверждени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4 159,09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 148,6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 307,73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33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Этап 3 Установка, настройк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Установка CMS на сервере Заказчика\ на хостинг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 860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74,8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 734,8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стройка CMS, конфигурирование веб-сервера, СУБД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4 580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 624,4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7 204,4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функционала согласно ТЗ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2 900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3 122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6 022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Этап 4 Дополнительно (Разработка мобильного приложения)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дизайн-макетов, согласование, утверждени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7 079,5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074,32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 153,8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33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приложения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7 200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7 496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14 696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33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ТОГО: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2 226,3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 400,7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97 627,11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975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ndevel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7005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nDev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едлагаемое решение - </a:t>
            </a:r>
            <a:r>
              <a:rPr lang="ru-RU" dirty="0" smtClean="0"/>
              <a:t>классическая заказная разработка </a:t>
            </a:r>
            <a:r>
              <a:rPr lang="ru-RU" dirty="0"/>
              <a:t>на </a:t>
            </a:r>
            <a:r>
              <a:rPr lang="ru-RU" dirty="0" smtClean="0"/>
              <a:t>базе </a:t>
            </a:r>
            <a:r>
              <a:rPr lang="en-US" dirty="0"/>
              <a:t>Oracle ADF</a:t>
            </a:r>
            <a:r>
              <a:rPr lang="ru-RU" dirty="0"/>
              <a:t> и </a:t>
            </a:r>
            <a:r>
              <a:rPr lang="en-US" dirty="0"/>
              <a:t>Oracle Database</a:t>
            </a:r>
            <a:endParaRPr lang="ru-RU" dirty="0"/>
          </a:p>
          <a:p>
            <a:r>
              <a:rPr lang="ru-RU" dirty="0" smtClean="0"/>
              <a:t>Сроки </a:t>
            </a:r>
            <a:r>
              <a:rPr lang="ru-RU" dirty="0"/>
              <a:t>реализации </a:t>
            </a:r>
            <a:r>
              <a:rPr lang="ru-RU" dirty="0" smtClean="0"/>
              <a:t>– 10,5 мес</a:t>
            </a:r>
          </a:p>
          <a:p>
            <a:r>
              <a:rPr lang="ru-RU" dirty="0"/>
              <a:t>Стоимость внедрения – 31 003 </a:t>
            </a:r>
            <a:r>
              <a:rPr lang="ru-RU" dirty="0" smtClean="0"/>
              <a:t>319 руб</a:t>
            </a:r>
            <a:endParaRPr lang="ru-RU" dirty="0"/>
          </a:p>
          <a:p>
            <a:pPr lvl="1"/>
            <a:r>
              <a:rPr lang="ru-RU" dirty="0" smtClean="0"/>
              <a:t>Включая Стоимость </a:t>
            </a:r>
            <a:r>
              <a:rPr lang="ru-RU" dirty="0"/>
              <a:t>ПО – </a:t>
            </a:r>
            <a:r>
              <a:rPr lang="ru-RU" dirty="0"/>
              <a:t>3 963 </a:t>
            </a:r>
            <a:r>
              <a:rPr lang="ru-RU" dirty="0" smtClean="0"/>
              <a:t>319,00 руб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9899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тапы внедрения</a:t>
            </a:r>
            <a:endParaRPr lang="ru-RU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5939979"/>
              </p:ext>
            </p:extLst>
          </p:nvPr>
        </p:nvGraphicFramePr>
        <p:xfrm>
          <a:off x="1371600" y="4038600"/>
          <a:ext cx="7696200" cy="2743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6497"/>
                <a:gridCol w="2210708"/>
                <a:gridCol w="3338995"/>
              </a:tblGrid>
              <a:tr h="4056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Этап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оимость этапа с НДС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лительность выполнения этапа, мес.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056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ервый этап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 400 000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,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торой этап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520 000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ретий этап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3 440 000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Четвертый этап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 680 000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оставка лицензий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963 319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того с НДС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31 003 319,00р. 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0,5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665173"/>
              </p:ext>
            </p:extLst>
          </p:nvPr>
        </p:nvGraphicFramePr>
        <p:xfrm>
          <a:off x="3057525" y="1143000"/>
          <a:ext cx="5934075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Visio" r:id="rId3" imgW="8568177" imgH="5725513" progId="Visio.Drawing.11">
                  <p:embed/>
                </p:oleObj>
              </mc:Choice>
              <mc:Fallback>
                <p:oleObj name="Visio" r:id="rId3" imgW="8568177" imgH="572551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525" y="1143000"/>
                        <a:ext cx="5934075" cy="285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68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BA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86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6</TotalTime>
  <Words>783</Words>
  <Application>Microsoft Office PowerPoint</Application>
  <PresentationFormat>On-screen Show (4:3)</PresentationFormat>
  <Paragraphs>347</Paragraphs>
  <Slides>19</Slides>
  <Notes>0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Office Theme</vt:lpstr>
      <vt:lpstr>Документ Microsoft Office Visio</vt:lpstr>
      <vt:lpstr>Резюме: сравнение решений</vt:lpstr>
      <vt:lpstr>PowerPoint Presentation</vt:lpstr>
      <vt:lpstr>ИНФОПРО</vt:lpstr>
      <vt:lpstr>ИНФОПРО</vt:lpstr>
      <vt:lpstr>Этапы, сроки и стоимость</vt:lpstr>
      <vt:lpstr>endevel</vt:lpstr>
      <vt:lpstr>EnDevel</vt:lpstr>
      <vt:lpstr>Этапы внедрения</vt:lpstr>
      <vt:lpstr>IBA</vt:lpstr>
      <vt:lpstr>IBA</vt:lpstr>
      <vt:lpstr>Этапы внедрения</vt:lpstr>
      <vt:lpstr>Стоимость лицензий</vt:lpstr>
      <vt:lpstr>Артекс Технолоджи</vt:lpstr>
      <vt:lpstr>Артекс Технолоджи</vt:lpstr>
      <vt:lpstr>Консалтинг</vt:lpstr>
      <vt:lpstr>Артекс на основе SAP</vt:lpstr>
      <vt:lpstr>Консалтинг</vt:lpstr>
      <vt:lpstr>CDC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зюме: сравнение решений</dc:title>
  <dc:creator>Ksenia</dc:creator>
  <cp:lastModifiedBy>Ksenia</cp:lastModifiedBy>
  <cp:revision>33</cp:revision>
  <dcterms:created xsi:type="dcterms:W3CDTF">2006-08-16T00:00:00Z</dcterms:created>
  <dcterms:modified xsi:type="dcterms:W3CDTF">2013-06-07T13:56:13Z</dcterms:modified>
</cp:coreProperties>
</file>